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31C9CA" w14:textId="77777777" w:rsidR="00DC5175" w:rsidRDefault="00DC5175" w:rsidP="00DC5175"/>
    <w:p w14:paraId="7A1736F3" w14:textId="77777777" w:rsidR="00DC5175" w:rsidRDefault="00DC5175" w:rsidP="00DC5175">
      <w:pPr>
        <w:jc w:val="right"/>
        <w:rPr>
          <w:b/>
          <w:color w:val="538135" w:themeColor="accent6" w:themeShade="BF"/>
          <w:sz w:val="48"/>
        </w:rPr>
      </w:pPr>
      <w:r>
        <w:rPr>
          <w:b/>
          <w:color w:val="538135" w:themeColor="accent6" w:themeShade="BF"/>
          <w:sz w:val="48"/>
        </w:rPr>
        <w:t>Lab Manual for Computer Communication and Networking</w:t>
      </w:r>
    </w:p>
    <w:p w14:paraId="67A4101F" w14:textId="77777777" w:rsidR="00DC5175" w:rsidRDefault="00DC5175" w:rsidP="00DC5175">
      <w:pPr>
        <w:jc w:val="right"/>
        <w:rPr>
          <w:b/>
          <w:color w:val="538135" w:themeColor="accent6" w:themeShade="BF"/>
          <w:sz w:val="56"/>
        </w:rPr>
      </w:pPr>
      <w:r>
        <w:rPr>
          <w:b/>
          <w:color w:val="538135" w:themeColor="accent6" w:themeShade="BF"/>
          <w:sz w:val="56"/>
        </w:rPr>
        <w:t>Lab No. 09</w:t>
      </w:r>
    </w:p>
    <w:p w14:paraId="1C0B5B3E" w14:textId="77777777" w:rsidR="00DC5175" w:rsidRDefault="00DC5175" w:rsidP="00DC5175">
      <w:pPr>
        <w:jc w:val="right"/>
        <w:rPr>
          <w:b/>
          <w:sz w:val="28"/>
        </w:rPr>
      </w:pPr>
      <w:r>
        <w:rPr>
          <w:rFonts w:asciiTheme="majorHAnsi" w:eastAsiaTheme="majorEastAsia" w:hAnsiTheme="majorHAnsi" w:cstheme="majorBidi"/>
          <w:b/>
          <w:color w:val="2E74B5" w:themeColor="accent1" w:themeShade="BF"/>
          <w:sz w:val="44"/>
          <w:szCs w:val="32"/>
        </w:rPr>
        <w:t>Open Shortest Path First(OSPF)</w:t>
      </w:r>
    </w:p>
    <w:p w14:paraId="7AB8152A" w14:textId="77777777" w:rsidR="00DC5175" w:rsidRDefault="00DC5175" w:rsidP="00DC5175">
      <w:pPr>
        <w:rPr>
          <w:b/>
          <w:sz w:val="28"/>
        </w:rPr>
      </w:pPr>
    </w:p>
    <w:p w14:paraId="0310DC94" w14:textId="77777777" w:rsidR="00DC5175" w:rsidRDefault="00DC5175" w:rsidP="00DC5175">
      <w:pPr>
        <w:rPr>
          <w:b/>
          <w:sz w:val="28"/>
        </w:rPr>
      </w:pPr>
    </w:p>
    <w:p w14:paraId="38EAD808" w14:textId="77777777" w:rsidR="00DC5175" w:rsidRDefault="00DC5175" w:rsidP="00DC5175">
      <w:pPr>
        <w:rPr>
          <w:b/>
          <w:sz w:val="28"/>
        </w:rPr>
      </w:pPr>
    </w:p>
    <w:p w14:paraId="246E8294" w14:textId="77777777" w:rsidR="00DC5175" w:rsidRDefault="00DC5175" w:rsidP="00DC5175">
      <w:pPr>
        <w:rPr>
          <w:b/>
          <w:sz w:val="28"/>
        </w:rPr>
      </w:pPr>
    </w:p>
    <w:p w14:paraId="3E941FD0" w14:textId="77777777" w:rsidR="00DC5175" w:rsidRDefault="00DC5175" w:rsidP="00DC5175">
      <w:pPr>
        <w:rPr>
          <w:b/>
          <w:sz w:val="28"/>
        </w:rPr>
      </w:pPr>
    </w:p>
    <w:p w14:paraId="5395434E" w14:textId="77777777" w:rsidR="00DC5175" w:rsidRDefault="00DC5175" w:rsidP="00DC5175">
      <w:pPr>
        <w:pStyle w:val="NoSpacing"/>
        <w:rPr>
          <w:rFonts w:cs="Segoe UI"/>
        </w:rPr>
      </w:pPr>
    </w:p>
    <w:p w14:paraId="2043F1E3" w14:textId="77777777" w:rsidR="00DC5175" w:rsidRDefault="00DC5175" w:rsidP="00DC5175">
      <w:pPr>
        <w:pStyle w:val="NoSpacing"/>
        <w:rPr>
          <w:rFonts w:cs="Segoe UI"/>
        </w:rPr>
      </w:pPr>
    </w:p>
    <w:p w14:paraId="69A3502D" w14:textId="77777777" w:rsidR="00DC5175" w:rsidRDefault="00DC5175" w:rsidP="00DC5175">
      <w:pPr>
        <w:pStyle w:val="NoSpacing"/>
        <w:rPr>
          <w:rFonts w:cs="Segoe UI"/>
        </w:rPr>
      </w:pPr>
    </w:p>
    <w:p w14:paraId="3947CFD3" w14:textId="77777777" w:rsidR="00DC5175" w:rsidRDefault="00DC5175" w:rsidP="00DC5175">
      <w:pPr>
        <w:pStyle w:val="NoSpacing"/>
        <w:rPr>
          <w:rFonts w:cs="Segoe UI"/>
        </w:rPr>
      </w:pPr>
    </w:p>
    <w:p w14:paraId="12FCA6B3" w14:textId="77777777" w:rsidR="00DC5175" w:rsidRDefault="00DC5175" w:rsidP="00DC5175">
      <w:pPr>
        <w:pStyle w:val="NoSpacing"/>
        <w:rPr>
          <w:rFonts w:cs="Segoe UI"/>
        </w:rPr>
      </w:pPr>
    </w:p>
    <w:p w14:paraId="0193DABA" w14:textId="77777777" w:rsidR="00DC5175" w:rsidRDefault="00DC5175" w:rsidP="00DC5175">
      <w:pPr>
        <w:pStyle w:val="NoSpacing"/>
        <w:rPr>
          <w:rFonts w:cs="Segoe UI"/>
        </w:rPr>
      </w:pPr>
    </w:p>
    <w:p w14:paraId="203ABFCE" w14:textId="77777777" w:rsidR="00DC5175" w:rsidRDefault="00DC5175" w:rsidP="00DC5175">
      <w:pPr>
        <w:pStyle w:val="NoSpacing"/>
        <w:rPr>
          <w:rFonts w:cs="Segoe UI"/>
        </w:rPr>
      </w:pPr>
    </w:p>
    <w:p w14:paraId="08DCF817" w14:textId="77777777" w:rsidR="00DC5175" w:rsidRDefault="00DC5175" w:rsidP="00DC5175">
      <w:pPr>
        <w:pStyle w:val="NoSpacing"/>
        <w:rPr>
          <w:rFonts w:cs="Segoe UI"/>
        </w:rPr>
      </w:pPr>
    </w:p>
    <w:p w14:paraId="20263674" w14:textId="77777777" w:rsidR="00DC5175" w:rsidRDefault="00DC5175" w:rsidP="00DC5175">
      <w:pPr>
        <w:pStyle w:val="NoSpacing"/>
        <w:rPr>
          <w:rFonts w:cs="Segoe UI"/>
        </w:rPr>
      </w:pPr>
    </w:p>
    <w:p w14:paraId="7503C2C9" w14:textId="77777777" w:rsidR="00DC5175" w:rsidRDefault="00DC5175" w:rsidP="00DC5175">
      <w:pPr>
        <w:pStyle w:val="NoSpacing"/>
        <w:rPr>
          <w:rFonts w:cs="Segoe UI"/>
        </w:rPr>
      </w:pPr>
    </w:p>
    <w:p w14:paraId="2C549BE2" w14:textId="77777777" w:rsidR="00DC5175" w:rsidRDefault="00DC5175" w:rsidP="00DC5175">
      <w:pPr>
        <w:pStyle w:val="NoSpacing"/>
        <w:rPr>
          <w:rFonts w:cs="Segoe UI"/>
        </w:rPr>
      </w:pPr>
    </w:p>
    <w:p w14:paraId="44ECFCE6" w14:textId="77777777" w:rsidR="00DC5175" w:rsidRDefault="00DC5175" w:rsidP="00DC5175">
      <w:pPr>
        <w:pStyle w:val="NoSpacing"/>
        <w:rPr>
          <w:rFonts w:cs="Segoe UI"/>
        </w:rPr>
      </w:pPr>
    </w:p>
    <w:p w14:paraId="52AEEE8D" w14:textId="77777777" w:rsidR="00DC5175" w:rsidRDefault="00DC5175" w:rsidP="00DC5175">
      <w:pPr>
        <w:pStyle w:val="NoSpacing"/>
        <w:rPr>
          <w:rFonts w:cs="Segoe UI"/>
        </w:rPr>
      </w:pPr>
    </w:p>
    <w:p w14:paraId="1C027FC0" w14:textId="77777777" w:rsidR="00DC5175" w:rsidRDefault="00DC5175" w:rsidP="00DC5175">
      <w:pPr>
        <w:pStyle w:val="NoSpacing"/>
        <w:rPr>
          <w:rFonts w:cs="Segoe UI"/>
        </w:rPr>
      </w:pPr>
    </w:p>
    <w:p w14:paraId="26EBAB23" w14:textId="1A0430AC" w:rsidR="00DC5175" w:rsidRDefault="00DC5175" w:rsidP="00DC5175">
      <w:pPr>
        <w:pStyle w:val="NoSpacing"/>
        <w:rPr>
          <w:rFonts w:cs="Segoe UI"/>
        </w:rPr>
      </w:pPr>
    </w:p>
    <w:p w14:paraId="2DCBE671" w14:textId="02543A1F" w:rsidR="00AB0D16" w:rsidRDefault="00AB0D16" w:rsidP="00DC5175">
      <w:pPr>
        <w:pStyle w:val="NoSpacing"/>
        <w:rPr>
          <w:rFonts w:cs="Segoe UI"/>
        </w:rPr>
      </w:pPr>
    </w:p>
    <w:p w14:paraId="74466C29" w14:textId="4CB043E0" w:rsidR="00AB0D16" w:rsidRDefault="00AB0D16" w:rsidP="00DC5175">
      <w:pPr>
        <w:pStyle w:val="NoSpacing"/>
        <w:rPr>
          <w:rFonts w:cs="Segoe UI"/>
        </w:rPr>
      </w:pPr>
    </w:p>
    <w:p w14:paraId="2128D732" w14:textId="36D46571" w:rsidR="00AB0D16" w:rsidRDefault="00AB0D16" w:rsidP="00DC5175">
      <w:pPr>
        <w:pStyle w:val="NoSpacing"/>
        <w:rPr>
          <w:rFonts w:cs="Segoe UI"/>
        </w:rPr>
      </w:pPr>
    </w:p>
    <w:p w14:paraId="0D447672" w14:textId="1680B774" w:rsidR="00AB0D16" w:rsidRDefault="00AB0D16" w:rsidP="00DC5175">
      <w:pPr>
        <w:pStyle w:val="NoSpacing"/>
        <w:rPr>
          <w:rFonts w:cs="Segoe UI"/>
        </w:rPr>
      </w:pPr>
    </w:p>
    <w:p w14:paraId="630A8DEB" w14:textId="26F353BA" w:rsidR="00AB0D16" w:rsidRDefault="00AB0D16" w:rsidP="00DC5175">
      <w:pPr>
        <w:pStyle w:val="NoSpacing"/>
        <w:rPr>
          <w:rFonts w:cs="Segoe UI"/>
        </w:rPr>
      </w:pPr>
    </w:p>
    <w:p w14:paraId="5FDFDADD" w14:textId="29DC3763" w:rsidR="00AB0D16" w:rsidRDefault="00AB0D16" w:rsidP="00DC5175">
      <w:pPr>
        <w:pStyle w:val="NoSpacing"/>
        <w:rPr>
          <w:rFonts w:cs="Segoe UI"/>
        </w:rPr>
      </w:pPr>
    </w:p>
    <w:p w14:paraId="0045A869" w14:textId="0B5A76A6" w:rsidR="00AB0D16" w:rsidRDefault="00AB0D16" w:rsidP="00DC5175">
      <w:pPr>
        <w:pStyle w:val="NoSpacing"/>
        <w:rPr>
          <w:rFonts w:cs="Segoe UI"/>
        </w:rPr>
      </w:pPr>
    </w:p>
    <w:p w14:paraId="2886821E" w14:textId="4B3A8983" w:rsidR="00AB0D16" w:rsidRDefault="00AB0D16" w:rsidP="00DC5175">
      <w:pPr>
        <w:pStyle w:val="NoSpacing"/>
        <w:rPr>
          <w:rFonts w:cs="Segoe UI"/>
        </w:rPr>
      </w:pPr>
    </w:p>
    <w:p w14:paraId="1FBA4244" w14:textId="478CFA6D" w:rsidR="00AB0D16" w:rsidRDefault="00AB0D16" w:rsidP="00DC5175">
      <w:pPr>
        <w:pStyle w:val="NoSpacing"/>
        <w:rPr>
          <w:rFonts w:cs="Segoe UI"/>
        </w:rPr>
      </w:pPr>
    </w:p>
    <w:p w14:paraId="06700BA1" w14:textId="77777777" w:rsidR="00AB0D16" w:rsidRDefault="00AB0D16" w:rsidP="00DC5175">
      <w:pPr>
        <w:pStyle w:val="NoSpacing"/>
        <w:rPr>
          <w:rFonts w:cs="Segoe UI"/>
        </w:rPr>
      </w:pPr>
    </w:p>
    <w:p w14:paraId="3A113502" w14:textId="77777777" w:rsidR="00DC5175" w:rsidRDefault="00DC5175" w:rsidP="00DC5175">
      <w:pPr>
        <w:pStyle w:val="NoSpacing"/>
        <w:rPr>
          <w:rFonts w:cs="Segoe UI"/>
        </w:rPr>
      </w:pPr>
    </w:p>
    <w:p w14:paraId="412B58A8" w14:textId="77777777" w:rsidR="00DC5175" w:rsidRDefault="00DC5175" w:rsidP="00DC5175">
      <w:pPr>
        <w:pStyle w:val="NoSpacing"/>
        <w:rPr>
          <w:rFonts w:cs="Segoe UI"/>
        </w:rPr>
      </w:pPr>
    </w:p>
    <w:p w14:paraId="36F4F116" w14:textId="77777777" w:rsidR="00DC5175" w:rsidRDefault="00DC5175" w:rsidP="00DC5175">
      <w:pPr>
        <w:pStyle w:val="NoSpacing"/>
        <w:rPr>
          <w:rFonts w:cs="Segoe UI"/>
        </w:rPr>
      </w:pPr>
    </w:p>
    <w:p w14:paraId="6DD19A7A" w14:textId="77777777" w:rsidR="00DC5175" w:rsidRDefault="00DC5175" w:rsidP="00DC5175">
      <w:pPr>
        <w:pStyle w:val="NoSpacing"/>
        <w:rPr>
          <w:rFonts w:cs="Segoe UI"/>
        </w:rPr>
      </w:pPr>
    </w:p>
    <w:p w14:paraId="1D203116" w14:textId="77777777" w:rsidR="00DC5175" w:rsidRDefault="00DC5175" w:rsidP="00DC5175">
      <w:pPr>
        <w:pStyle w:val="Title"/>
        <w:jc w:val="right"/>
        <w:rPr>
          <w:rFonts w:asciiTheme="minorHAnsi" w:hAnsiTheme="minorHAnsi" w:cs="Segoe UI"/>
          <w:caps/>
          <w:sz w:val="44"/>
        </w:rPr>
      </w:pPr>
    </w:p>
    <w:p w14:paraId="7707C8B8" w14:textId="77777777" w:rsidR="00DC5175" w:rsidRDefault="00DC5175" w:rsidP="00DC5175">
      <w:pPr>
        <w:pStyle w:val="Title"/>
        <w:jc w:val="right"/>
        <w:rPr>
          <w:rFonts w:asciiTheme="minorHAnsi" w:hAnsiTheme="minorHAnsi" w:cs="Segoe UI"/>
          <w:caps/>
          <w:sz w:val="44"/>
        </w:rPr>
      </w:pPr>
    </w:p>
    <w:p w14:paraId="00AC2FBC" w14:textId="77777777" w:rsidR="00DC5175" w:rsidRDefault="00DC5175" w:rsidP="00DC5175">
      <w:pPr>
        <w:pBdr>
          <w:top w:val="double" w:sz="12" w:space="9" w:color="auto"/>
          <w:left w:val="double" w:sz="12" w:space="1" w:color="auto"/>
          <w:bottom w:val="double" w:sz="12" w:space="5" w:color="auto"/>
          <w:right w:val="double" w:sz="12" w:space="1" w:color="auto"/>
        </w:pBdr>
        <w:shd w:val="solid" w:color="auto" w:fill="auto"/>
        <w:tabs>
          <w:tab w:val="center" w:pos="4545"/>
          <w:tab w:val="right" w:pos="909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en-US"/>
        </w:rPr>
      </w:pPr>
      <w:r>
        <w:rPr>
          <w:rFonts w:ascii="Times New Roman" w:eastAsia="Times New Roman" w:hAnsi="Times New Roman" w:cs="Times New Roman"/>
          <w:b/>
          <w:bCs/>
          <w:sz w:val="40"/>
          <w:szCs w:val="40"/>
          <w:lang w:eastAsia="en-US"/>
        </w:rPr>
        <w:t>BAHRIA UNIVERSITY KARACHI CAMPUS</w:t>
      </w:r>
    </w:p>
    <w:p w14:paraId="68B0008F" w14:textId="77777777" w:rsidR="00DC5175" w:rsidRDefault="00DC5175" w:rsidP="00DC5175">
      <w:pPr>
        <w:pBdr>
          <w:top w:val="double" w:sz="12" w:space="9" w:color="auto"/>
          <w:left w:val="double" w:sz="12" w:space="1" w:color="auto"/>
          <w:bottom w:val="double" w:sz="12" w:space="5" w:color="auto"/>
          <w:right w:val="double" w:sz="12" w:space="1" w:color="auto"/>
        </w:pBdr>
        <w:shd w:val="solid" w:color="auto" w:fill="auto"/>
        <w:tabs>
          <w:tab w:val="center" w:pos="4545"/>
          <w:tab w:val="right" w:pos="909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32"/>
          <w:lang w:eastAsia="en-US"/>
        </w:rPr>
      </w:pPr>
      <w:r>
        <w:rPr>
          <w:rFonts w:ascii="Times New Roman" w:eastAsia="Times New Roman" w:hAnsi="Times New Roman" w:cs="Times New Roman"/>
          <w:b/>
          <w:bCs/>
          <w:sz w:val="32"/>
          <w:szCs w:val="32"/>
          <w:lang w:eastAsia="en-US"/>
        </w:rPr>
        <w:t>Department of Software Engineering</w:t>
      </w:r>
    </w:p>
    <w:p w14:paraId="43124FCF" w14:textId="77777777" w:rsidR="00DC5175" w:rsidRDefault="00DC5175" w:rsidP="00DC5175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308C7FAF" w14:textId="77777777" w:rsidR="00DC5175" w:rsidRDefault="00DC5175" w:rsidP="00DC5175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>COMPUTER COMMUNICATION &amp; NETWORKING</w:t>
      </w:r>
    </w:p>
    <w:p w14:paraId="190B1AFE" w14:textId="77777777" w:rsidR="00DC5175" w:rsidRDefault="00DC5175" w:rsidP="00DC5175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5A174183" w14:textId="77777777" w:rsidR="00DC5175" w:rsidRDefault="00DC5175" w:rsidP="00DC5175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4939241E" w14:textId="77777777" w:rsidR="00DC5175" w:rsidRDefault="00DC5175" w:rsidP="00DC5175">
      <w:pPr>
        <w:pBdr>
          <w:bottom w:val="single" w:sz="6" w:space="1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>LAB EXPERIMENT # 09</w:t>
      </w:r>
    </w:p>
    <w:p w14:paraId="302B7176" w14:textId="77777777" w:rsidR="00DC5175" w:rsidRDefault="00DC5175" w:rsidP="00DC5175">
      <w:pPr>
        <w:shd w:val="clear" w:color="auto" w:fill="FFFFFF"/>
        <w:spacing w:after="0" w:line="240" w:lineRule="auto"/>
        <w:jc w:val="center"/>
        <w:outlineLvl w:val="0"/>
        <w:rPr>
          <w:rFonts w:ascii="Trebuchet MS" w:eastAsia="Times New Roman" w:hAnsi="Trebuchet MS" w:cs="Times New Roman"/>
          <w:color w:val="738FBF"/>
          <w:kern w:val="36"/>
          <w:sz w:val="41"/>
          <w:szCs w:val="41"/>
          <w:lang w:eastAsia="en-AU"/>
        </w:rPr>
      </w:pPr>
    </w:p>
    <w:p w14:paraId="0DAC7830" w14:textId="77777777" w:rsidR="00DC5175" w:rsidRDefault="00DC5175" w:rsidP="00DC5175">
      <w:pPr>
        <w:shd w:val="clear" w:color="auto" w:fill="FFFFFF"/>
        <w:spacing w:after="0" w:line="240" w:lineRule="auto"/>
        <w:jc w:val="center"/>
        <w:outlineLvl w:val="0"/>
        <w:rPr>
          <w:rFonts w:ascii="Trebuchet MS" w:eastAsia="Times New Roman" w:hAnsi="Trebuchet MS" w:cs="Times New Roman"/>
          <w:color w:val="738FBF"/>
          <w:kern w:val="36"/>
          <w:sz w:val="41"/>
          <w:szCs w:val="41"/>
          <w:lang w:eastAsia="en-AU"/>
        </w:rPr>
      </w:pPr>
      <w:r>
        <w:rPr>
          <w:rFonts w:ascii="Trebuchet MS" w:eastAsia="Times New Roman" w:hAnsi="Trebuchet MS" w:cs="Times New Roman"/>
          <w:color w:val="738FBF"/>
          <w:kern w:val="36"/>
          <w:sz w:val="41"/>
          <w:szCs w:val="41"/>
          <w:lang w:eastAsia="en-AU"/>
        </w:rPr>
        <w:t>Dynamic Routing OSPF</w:t>
      </w:r>
    </w:p>
    <w:p w14:paraId="2C8B8562" w14:textId="77777777" w:rsidR="00DC5175" w:rsidRDefault="00DC5175" w:rsidP="00DC517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7F88C010" w14:textId="77777777"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OBJECTIVE: -</w:t>
      </w:r>
    </w:p>
    <w:p w14:paraId="3C3D203F" w14:textId="77777777" w:rsidR="00DC5175" w:rsidRDefault="00DC5175" w:rsidP="00DC5175">
      <w:pPr>
        <w:numPr>
          <w:ilvl w:val="0"/>
          <w:numId w:val="1"/>
        </w:numPr>
        <w:autoSpaceDE w:val="0"/>
        <w:autoSpaceDN w:val="0"/>
        <w:adjustRightInd w:val="0"/>
        <w:spacing w:after="24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en-US"/>
        </w:rPr>
        <w:t>This lab assignment helps in understanding how dynamic routing using Routing Information Protocol (OSPF) can be configured on routers.</w:t>
      </w:r>
    </w:p>
    <w:p w14:paraId="100AE33C" w14:textId="77777777" w:rsidR="00DC5175" w:rsidRDefault="00DC5175" w:rsidP="00DC5175">
      <w:pPr>
        <w:autoSpaceDE w:val="0"/>
        <w:autoSpaceDN w:val="0"/>
        <w:adjustRightInd w:val="0"/>
        <w:spacing w:after="24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en-US"/>
        </w:rPr>
      </w:pPr>
    </w:p>
    <w:p w14:paraId="0CBC402E" w14:textId="77777777"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THEORY: -</w:t>
      </w:r>
    </w:p>
    <w:p w14:paraId="2CF6CDD9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OSPF Properties</w:t>
      </w:r>
    </w:p>
    <w:p w14:paraId="1343CCF6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B1AA5A7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Open Standard</w:t>
      </w:r>
    </w:p>
    <w:p w14:paraId="3851B88F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AD=110</w:t>
      </w:r>
    </w:p>
    <w:p w14:paraId="322204F7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Metric = Bandwidth</w:t>
      </w:r>
    </w:p>
    <w:p w14:paraId="5E25485A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Makes 3-Table (Routing, Topology, Neighbor)</w:t>
      </w:r>
    </w:p>
    <w:p w14:paraId="57558F9E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Hello packets = 10 sec</w:t>
      </w:r>
    </w:p>
    <w:p w14:paraId="087381F5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Dead Interval = 40 sec</w:t>
      </w:r>
    </w:p>
    <w:p w14:paraId="524D5A83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Support Multicast</w:t>
      </w:r>
    </w:p>
    <w:p w14:paraId="7C962A81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Algorithm = Dijkstra’s  </w:t>
      </w:r>
    </w:p>
    <w:p w14:paraId="27E98BAE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5A04C94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1A6B6B6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3BC4200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83CEAB1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4046955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849C456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0FDE4A4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73959C6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E35AD83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C4E575A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479EC97" w14:textId="77777777"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64762EFA" w14:textId="77777777"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24F509A9" w14:textId="77777777"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67804DE4" w14:textId="77777777"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NETWORK TOPOLOGY: -</w:t>
      </w:r>
    </w:p>
    <w:p w14:paraId="40391831" w14:textId="77777777"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6961ED02" w14:textId="77777777"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object w:dxaOrig="9214" w:dyaOrig="3388" w14:anchorId="253DF6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pt;height:169.25pt" o:ole="">
            <v:imagedata r:id="rId7" o:title=""/>
          </v:shape>
          <o:OLEObject Type="Embed" ProgID="Visio.Drawing.11" ShapeID="_x0000_i1025" DrawAspect="Content" ObjectID="_1733607248" r:id="rId8"/>
        </w:object>
      </w:r>
    </w:p>
    <w:p w14:paraId="6CCE646E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4EFAFB8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3A350514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1F10A4F0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C944867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PROCEDURE AND OBSERVATION: -</w:t>
      </w:r>
    </w:p>
    <w:p w14:paraId="3FAA809E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0B150824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01: Configuring OSPF routing on router 1</w:t>
      </w:r>
    </w:p>
    <w:p w14:paraId="40E5FF48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(config)#interface serial 0/0/0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serial 0 port)</w:t>
      </w:r>
    </w:p>
    <w:p w14:paraId="527F3B75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(config-if)#ip address 15.0.0.1 255.0.0.0</w:t>
      </w:r>
    </w:p>
    <w:p w14:paraId="7618CA39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(config-if)#Clock rate 64000</w:t>
      </w:r>
    </w:p>
    <w:p w14:paraId="3012DAEE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(config-if)#no shut</w:t>
      </w:r>
    </w:p>
    <w:p w14:paraId="5E65976E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(config-if)#exit</w:t>
      </w:r>
    </w:p>
    <w:p w14:paraId="7A6F2EEC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14:paraId="16681D61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 xml:space="preserve">Router1(config)#interface fa 0/0 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fastethernet 0 port)</w:t>
      </w:r>
    </w:p>
    <w:p w14:paraId="333BDFA4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(config-if)#ip address 10.0.0.3 255.0.0.0</w:t>
      </w:r>
    </w:p>
    <w:p w14:paraId="1AFF6268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(config-if)#no shut</w:t>
      </w:r>
    </w:p>
    <w:p w14:paraId="526F02BA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(config-if)#exit</w:t>
      </w:r>
    </w:p>
    <w:p w14:paraId="07C87656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14:paraId="30706FC6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(config)#router OSPF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1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OSPF on router 1)</w:t>
      </w:r>
    </w:p>
    <w:p w14:paraId="647CD10D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(config)#network 10.0.0.0 0.255.255.255 area 0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14:paraId="236CBC90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(config)#network 15.0.0.0</w:t>
      </w:r>
      <w:r>
        <w:rPr>
          <w:rFonts w:ascii="Courier New" w:eastAsia="Times New Roman" w:hAnsi="Courier New" w:cs="Courier New"/>
          <w:szCs w:val="24"/>
          <w:lang w:eastAsia="en-US"/>
        </w:rPr>
        <w:tab/>
        <w:t>0.255.255.255 area 0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14:paraId="1D8A95D0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14:paraId="68A21A90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14:paraId="2DE1E386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# show ip route</w:t>
      </w:r>
    </w:p>
    <w:p w14:paraId="45B8F8E1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4309891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759E1CC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 02: Configuring static routing on router 2</w:t>
      </w:r>
    </w:p>
    <w:p w14:paraId="0E3810E6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(config)#interface serial 0/0/0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serial 0 port)</w:t>
      </w:r>
    </w:p>
    <w:p w14:paraId="17ED0D77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(config-if)#ip address 15.0.0.5 255.0.0.0</w:t>
      </w:r>
    </w:p>
    <w:p w14:paraId="7C2A53C3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(config-if)#Clock rate 64000</w:t>
      </w:r>
    </w:p>
    <w:p w14:paraId="7EDC4F41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(config-if)#no shut</w:t>
      </w:r>
    </w:p>
    <w:p w14:paraId="64D974B6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(config-if)#exit</w:t>
      </w:r>
    </w:p>
    <w:p w14:paraId="055F4CF4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14:paraId="3417D028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 xml:space="preserve">Router2(config)#interface fa 0/0 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fastethernet 0 port)</w:t>
      </w:r>
    </w:p>
    <w:p w14:paraId="10996C1F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(config-if)#ip address 20.0.0.3 255.0.0.0</w:t>
      </w:r>
    </w:p>
    <w:p w14:paraId="68D58FB7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lastRenderedPageBreak/>
        <w:t>Router2(config-if)#no shut</w:t>
      </w:r>
    </w:p>
    <w:p w14:paraId="63F750FF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(config-if)#exit</w:t>
      </w:r>
    </w:p>
    <w:p w14:paraId="21EB2799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14:paraId="555ACDB5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(config)#router OSPF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1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OSPF on router 2)</w:t>
      </w:r>
    </w:p>
    <w:p w14:paraId="17926A47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(config)#network 20.0.0.0 0.255.255.255 area 0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14:paraId="6703F13E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(config)#network 15.0.0.0</w:t>
      </w:r>
      <w:r>
        <w:rPr>
          <w:rFonts w:ascii="Courier New" w:eastAsia="Times New Roman" w:hAnsi="Courier New" w:cs="Courier New"/>
          <w:szCs w:val="24"/>
          <w:lang w:eastAsia="en-US"/>
        </w:rPr>
        <w:tab/>
        <w:t>0.255.255.255 area 0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14:paraId="1D4AD45B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14:paraId="5AC1720F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14:paraId="4A41A2D5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# show ip route</w:t>
      </w:r>
    </w:p>
    <w:p w14:paraId="5310A91C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13467F2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1284816A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03: Verify the route by pinging from Router 1 to Router 2</w:t>
      </w:r>
    </w:p>
    <w:p w14:paraId="00657277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# ping 20.0.0.2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>or</w:t>
      </w:r>
    </w:p>
    <w:p w14:paraId="4EE4E020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# ping 10.0.0.2</w:t>
      </w:r>
    </w:p>
    <w:p w14:paraId="3D76FB80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14:paraId="189B377E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14:paraId="15AC9606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04: Verify the route by pinging from PC 1 to PC3</w:t>
      </w:r>
    </w:p>
    <w:p w14:paraId="19040EF7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 xml:space="preserve">C:\&gt; ping 10.0.0.1 </w:t>
      </w:r>
      <w:r>
        <w:rPr>
          <w:rFonts w:ascii="Courier New" w:eastAsia="Times New Roman" w:hAnsi="Courier New" w:cs="Courier New"/>
          <w:szCs w:val="24"/>
          <w:lang w:eastAsia="en-US"/>
        </w:rPr>
        <w:tab/>
        <w:t>(from PC 1)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>or</w:t>
      </w:r>
    </w:p>
    <w:p w14:paraId="4BBEE8B4" w14:textId="77777777"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C:\&gt; ping 20.0.0.2</w:t>
      </w:r>
      <w:r>
        <w:rPr>
          <w:rFonts w:ascii="Courier New" w:eastAsia="Times New Roman" w:hAnsi="Courier New" w:cs="Courier New"/>
          <w:szCs w:val="24"/>
          <w:lang w:eastAsia="en-US"/>
        </w:rPr>
        <w:tab/>
        <w:t>(from PC 3)</w:t>
      </w:r>
    </w:p>
    <w:p w14:paraId="75F22C76" w14:textId="77777777" w:rsidR="00DC5175" w:rsidRDefault="00DC5175" w:rsidP="00DC5175">
      <w:pPr>
        <w:spacing w:after="200" w:line="276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6A09A5C" w14:textId="77777777" w:rsidR="00DC5175" w:rsidRDefault="00DC5175" w:rsidP="00DC5175">
      <w:pPr>
        <w:spacing w:after="200" w:line="276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A4EA00D" w14:textId="77777777" w:rsidR="00DC5175" w:rsidRDefault="00DC5175" w:rsidP="00DC5175">
      <w:pPr>
        <w:spacing w:after="200" w:line="276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55EEA63" w14:textId="77777777"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DDB0A71" w14:textId="77777777"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QUESTIONS: -</w:t>
      </w:r>
    </w:p>
    <w:p w14:paraId="272C4787" w14:textId="77777777" w:rsidR="00DC5175" w:rsidRDefault="00DC5175" w:rsidP="00DC5175">
      <w:pPr>
        <w:spacing w:after="0" w:line="240" w:lineRule="auto"/>
        <w:ind w:left="720" w:hanging="720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8C0BB8A" w14:textId="77777777" w:rsidR="00DC5175" w:rsidRDefault="00DC5175" w:rsidP="00DC5175">
      <w:pPr>
        <w:pStyle w:val="ListParagraph"/>
        <w:numPr>
          <w:ilvl w:val="0"/>
          <w:numId w:val="2"/>
        </w:num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Configure OSPF on the following network and show all necessary configuration steps for each router.</w:t>
      </w:r>
    </w:p>
    <w:p w14:paraId="44E7917F" w14:textId="3275F67E" w:rsidR="00DC5175" w:rsidRDefault="00DC5175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object w:dxaOrig="9214" w:dyaOrig="3059" w14:anchorId="55212DC4">
          <v:shape id="_x0000_i1026" type="#_x0000_t75" style="width:461pt;height:153.35pt" o:ole="">
            <v:imagedata r:id="rId9" o:title=""/>
          </v:shape>
          <o:OLEObject Type="Embed" ProgID="Visio.Drawing.11" ShapeID="_x0000_i1026" DrawAspect="Content" ObjectID="_1733607249" r:id="rId10"/>
        </w:object>
      </w:r>
    </w:p>
    <w:p w14:paraId="727E200E" w14:textId="29941B26" w:rsidR="00F24216" w:rsidRDefault="00F24216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1E23EEC" w14:textId="4F94AD77" w:rsidR="0032547E" w:rsidRDefault="0032547E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5CF7DE2" w14:textId="541CFDCC" w:rsidR="0032547E" w:rsidRDefault="0032547E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7416BE0" w14:textId="23D45861" w:rsidR="0032547E" w:rsidRDefault="0032547E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44F3936" w14:textId="0E529A65" w:rsidR="0032547E" w:rsidRDefault="0032547E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1F9DD00" w14:textId="39A00757" w:rsidR="0032547E" w:rsidRDefault="0032547E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B46733D" w14:textId="68BFD4CF" w:rsidR="0032547E" w:rsidRDefault="0032547E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253E763" w14:textId="07E080CF" w:rsidR="0032547E" w:rsidRDefault="0032547E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ABA2F62" w14:textId="13D7789F" w:rsidR="0032547E" w:rsidRPr="00597B63" w:rsidRDefault="0032547E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bCs/>
          <w:sz w:val="36"/>
          <w:szCs w:val="36"/>
          <w:lang w:eastAsia="en-US"/>
        </w:rPr>
      </w:pPr>
      <w:r w:rsidRPr="00597B63">
        <w:rPr>
          <w:rFonts w:ascii="Times New Roman" w:eastAsia="Times New Roman" w:hAnsi="Times New Roman" w:cs="Times New Roman"/>
          <w:b/>
          <w:bCs/>
          <w:sz w:val="36"/>
          <w:szCs w:val="36"/>
          <w:lang w:eastAsia="en-US"/>
        </w:rPr>
        <w:t>Solution</w:t>
      </w:r>
    </w:p>
    <w:p w14:paraId="0C8A24BE" w14:textId="40AEFB37" w:rsidR="00F24216" w:rsidRDefault="00F24216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F24216">
        <w:rPr>
          <w:rFonts w:ascii="Times New Roman" w:eastAsia="Times New Roman" w:hAnsi="Times New Roman" w:cs="Times New Roman"/>
          <w:sz w:val="24"/>
          <w:szCs w:val="24"/>
          <w:lang w:eastAsia="en-US"/>
        </w:rPr>
        <w:drawing>
          <wp:inline distT="0" distB="0" distL="0" distR="0" wp14:anchorId="3B8614E7" wp14:editId="3DE13594">
            <wp:extent cx="5943600" cy="2948305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845EC" w14:textId="36856C38" w:rsidR="003777FC" w:rsidRDefault="0009750A" w:rsidP="003777FC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78D2296C" wp14:editId="28CD7C56">
            <wp:simplePos x="0" y="0"/>
            <wp:positionH relativeFrom="margin">
              <wp:posOffset>4360224</wp:posOffset>
            </wp:positionH>
            <wp:positionV relativeFrom="paragraph">
              <wp:posOffset>1853408</wp:posOffset>
            </wp:positionV>
            <wp:extent cx="1671320" cy="1400175"/>
            <wp:effectExtent l="0" t="0" r="5080" b="9525"/>
            <wp:wrapSquare wrapText="bothSides"/>
            <wp:docPr id="12" name="Picture 12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Graphical user interface, text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132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58240" behindDoc="0" locked="0" layoutInCell="1" allowOverlap="1" wp14:anchorId="2E6983BB" wp14:editId="452E9802">
            <wp:simplePos x="0" y="0"/>
            <wp:positionH relativeFrom="margin">
              <wp:align>left</wp:align>
            </wp:positionH>
            <wp:positionV relativeFrom="paragraph">
              <wp:posOffset>1787409</wp:posOffset>
            </wp:positionV>
            <wp:extent cx="1885950" cy="1466850"/>
            <wp:effectExtent l="0" t="0" r="0" b="0"/>
            <wp:wrapTopAndBottom/>
            <wp:docPr id="11" name="Picture 1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Graphical user interface, text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5950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2E8C41DC" wp14:editId="7BB29C07">
            <wp:simplePos x="0" y="0"/>
            <wp:positionH relativeFrom="margin">
              <wp:posOffset>4381995</wp:posOffset>
            </wp:positionH>
            <wp:positionV relativeFrom="paragraph">
              <wp:posOffset>17541</wp:posOffset>
            </wp:positionV>
            <wp:extent cx="1776095" cy="1457325"/>
            <wp:effectExtent l="0" t="0" r="0" b="9525"/>
            <wp:wrapSquare wrapText="bothSides"/>
            <wp:docPr id="10" name="Picture 10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Graphical user interface, text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609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777FC">
        <w:rPr>
          <w:noProof/>
        </w:rPr>
        <w:drawing>
          <wp:inline distT="0" distB="0" distL="0" distR="0" wp14:anchorId="34176C93" wp14:editId="01AD0DCF">
            <wp:extent cx="1838325" cy="1468755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14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0C1E" w14:textId="416E10C0" w:rsidR="003777FC" w:rsidRDefault="003777FC" w:rsidP="003777FC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85BB67D" w14:textId="3174B99F" w:rsidR="003777FC" w:rsidRDefault="003777FC" w:rsidP="003777FC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601C4ED" w14:textId="0AF66487" w:rsidR="003777FC" w:rsidRDefault="003777FC" w:rsidP="003777FC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E3D51C4" w14:textId="16B9DAF2" w:rsidR="003777FC" w:rsidRDefault="003777FC" w:rsidP="003777FC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4C03D1A" w14:textId="6BF12703" w:rsidR="00F24216" w:rsidRDefault="00F24216" w:rsidP="003777FC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95812F7" w14:textId="77777777" w:rsidR="003D2B2C" w:rsidRDefault="003D2B2C" w:rsidP="00F24216">
      <w:pPr>
        <w:spacing w:after="200" w:line="276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36796308" w14:textId="77777777" w:rsidR="003D2B2C" w:rsidRDefault="003D2B2C" w:rsidP="00F24216">
      <w:pPr>
        <w:spacing w:after="200" w:line="276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2FF9D72F" w14:textId="5A7B268F" w:rsidR="00F24216" w:rsidRPr="00F24216" w:rsidRDefault="00C507E9" w:rsidP="00F24216">
      <w:pPr>
        <w:spacing w:after="200" w:line="276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 xml:space="preserve"> </w:t>
      </w:r>
      <w:r w:rsidR="00F24216" w:rsidRPr="00F24216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>Router 0</w:t>
      </w:r>
    </w:p>
    <w:p w14:paraId="05BDBEA2" w14:textId="3C87D99C" w:rsidR="00F24216" w:rsidRDefault="00861238" w:rsidP="00861238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F24216">
        <w:rPr>
          <w:rFonts w:ascii="Times New Roman" w:eastAsia="Times New Roman" w:hAnsi="Times New Roman" w:cs="Times New Roman"/>
          <w:sz w:val="24"/>
          <w:szCs w:val="24"/>
          <w:lang w:eastAsia="en-US"/>
        </w:rPr>
        <w:drawing>
          <wp:inline distT="0" distB="0" distL="0" distR="0" wp14:anchorId="42B3FA62" wp14:editId="0D994ABC">
            <wp:extent cx="5811061" cy="3381847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3381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5925A" w14:textId="3EC2C63B" w:rsidR="00DC5175" w:rsidRDefault="00DC5175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7F26B3F" w14:textId="70720F00" w:rsidR="00992A9B" w:rsidRDefault="00992A9B" w:rsidP="00992A9B">
      <w:pPr>
        <w:spacing w:after="200" w:line="276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 w:rsidRPr="00F24216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 xml:space="preserve">Router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>1</w:t>
      </w:r>
    </w:p>
    <w:p w14:paraId="62B6724D" w14:textId="0DE6C52A" w:rsidR="00977D3A" w:rsidRDefault="00977D3A" w:rsidP="00992A9B">
      <w:pPr>
        <w:spacing w:after="200" w:line="276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 w:rsidRPr="00977D3A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drawing>
          <wp:inline distT="0" distB="0" distL="0" distR="0" wp14:anchorId="24CD51C0" wp14:editId="73C5FF79">
            <wp:extent cx="5925377" cy="3258005"/>
            <wp:effectExtent l="0" t="0" r="0" b="0"/>
            <wp:docPr id="3" name="Picture 3" descr="Graphical user interface, text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Graphical user interface, text, email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25377" cy="325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687A4" w14:textId="062E7EF1" w:rsidR="00977D3A" w:rsidRDefault="00977D3A" w:rsidP="00992A9B">
      <w:pPr>
        <w:spacing w:after="200" w:line="276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33B03A2E" w14:textId="77777777" w:rsidR="006E2292" w:rsidRDefault="006E2292" w:rsidP="00977D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53E59796" w14:textId="77777777" w:rsidR="006E2292" w:rsidRDefault="006E2292" w:rsidP="00977D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53E2A383" w14:textId="0AB4C491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977D3A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 xml:space="preserve">Setting OSPF </w:t>
      </w:r>
      <w:r w:rsidRPr="00977D3A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 xml:space="preserve">on router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>0</w:t>
      </w:r>
    </w:p>
    <w:p w14:paraId="64FFCF21" w14:textId="2B3D7B41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977D3A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drawing>
          <wp:inline distT="0" distB="0" distL="0" distR="0" wp14:anchorId="69D0B47E" wp14:editId="06A934E5">
            <wp:extent cx="4591691" cy="752580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75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E35AA" w14:textId="664DBEC8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4F9CDA98" w14:textId="14D40AAC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977D3A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drawing>
          <wp:inline distT="0" distB="0" distL="0" distR="0" wp14:anchorId="25AA36A3" wp14:editId="0DFED001">
            <wp:extent cx="5553850" cy="192431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53850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32A51" w14:textId="6ECDF834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1B097583" w14:textId="245EF6FB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977D3A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 xml:space="preserve">Setting OSPF </w:t>
      </w:r>
      <w:r w:rsidRPr="00977D3A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 xml:space="preserve">on router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>1</w:t>
      </w:r>
    </w:p>
    <w:p w14:paraId="6A35C117" w14:textId="037E601A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22397F98" w14:textId="035396B3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977D3A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drawing>
          <wp:inline distT="0" distB="0" distL="0" distR="0" wp14:anchorId="6A889638" wp14:editId="14F7D92F">
            <wp:extent cx="5630061" cy="3029373"/>
            <wp:effectExtent l="0" t="0" r="889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02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91477" w14:textId="1522DEFE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75D184DF" w14:textId="01E34D9C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0825110C" w14:textId="110BB5C2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09488706" w14:textId="258DEF6D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977D3A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lastRenderedPageBreak/>
        <w:drawing>
          <wp:inline distT="0" distB="0" distL="0" distR="0" wp14:anchorId="648DCB56" wp14:editId="67042861">
            <wp:extent cx="5943600" cy="4963160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96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6E870" w14:textId="5CAFE13C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62609EC0" w14:textId="12443E8B" w:rsid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977D3A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lastRenderedPageBreak/>
        <w:drawing>
          <wp:inline distT="0" distB="0" distL="0" distR="0" wp14:anchorId="5F20122B" wp14:editId="35F0E285">
            <wp:extent cx="5943600" cy="4965700"/>
            <wp:effectExtent l="0" t="0" r="0" b="6350"/>
            <wp:docPr id="8" name="Picture 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Text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96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7C4E5" w14:textId="77777777" w:rsidR="00977D3A" w:rsidRPr="00977D3A" w:rsidRDefault="00977D3A" w:rsidP="00977D3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40C8874B" w14:textId="38A7C383" w:rsidR="00977D3A" w:rsidRPr="00F24216" w:rsidRDefault="00977D3A" w:rsidP="00992A9B">
      <w:pPr>
        <w:spacing w:after="200" w:line="276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513BA33E" w14:textId="7B1B38B3" w:rsidR="00992A9B" w:rsidRDefault="00992A9B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E5B254F" w14:textId="69B33252" w:rsidR="00815080" w:rsidRDefault="00815080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A9E5FD7" w14:textId="48CF6BBC" w:rsidR="00815080" w:rsidRDefault="00815080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864E0B7" w14:textId="310DA905" w:rsidR="00815080" w:rsidRDefault="00815080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419E4CD" w14:textId="206B9153" w:rsidR="00815080" w:rsidRDefault="00815080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9B2D293" w14:textId="3C453ECC" w:rsidR="00815080" w:rsidRDefault="00815080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63748BB" w14:textId="5D644C41" w:rsidR="00815080" w:rsidRDefault="00815080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BCE4D00" w14:textId="646CEEB6" w:rsidR="001A3859" w:rsidRDefault="001A3859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20EA3BE" w14:textId="46AC91E1" w:rsidR="001A3859" w:rsidRDefault="001A3859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565471E" w14:textId="796636B1" w:rsidR="001A3859" w:rsidRDefault="001A3859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14D1A9C" w14:textId="6602CBAE" w:rsidR="001A3859" w:rsidRDefault="001A3859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44CB977" w14:textId="5E73C93E" w:rsidR="001A3859" w:rsidRDefault="001A3859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AFC4683" w14:textId="77777777" w:rsidR="001A3859" w:rsidRDefault="001A3859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08C38AB" w14:textId="77777777" w:rsidR="00DC5175" w:rsidRDefault="00DC5175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E66FE3F" w14:textId="77777777" w:rsidR="00DC5175" w:rsidRDefault="00DC5175" w:rsidP="00DC5175">
      <w:pPr>
        <w:pStyle w:val="ListParagraph"/>
        <w:numPr>
          <w:ilvl w:val="0"/>
          <w:numId w:val="2"/>
        </w:num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Configure OSPF on the following network and show all necessary configuration steps for each router.</w:t>
      </w:r>
    </w:p>
    <w:p w14:paraId="603486AF" w14:textId="77777777" w:rsidR="00DC5175" w:rsidRDefault="00DC5175" w:rsidP="00DC5175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A1FD292" w14:textId="77777777" w:rsidR="00DC5175" w:rsidRDefault="00DC5175" w:rsidP="00DC517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object w:dxaOrig="9722" w:dyaOrig="4442" w14:anchorId="74E5AC30">
          <v:shape id="_x0000_i1027" type="#_x0000_t75" style="width:486.25pt;height:222.55pt" o:ole="">
            <v:imagedata r:id="rId23" o:title=""/>
          </v:shape>
          <o:OLEObject Type="Embed" ProgID="Visio.Drawing.11" ShapeID="_x0000_i1027" DrawAspect="Content" ObjectID="_1733607250" r:id="rId24"/>
        </w:object>
      </w:r>
    </w:p>
    <w:p w14:paraId="11DE1391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FA16411" w14:textId="7447878D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728309E" w14:textId="5BDE1C1A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2E8F147" w14:textId="6D7D16D8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2E24597" w14:textId="6D94AC10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B99C58A" w14:textId="553C3658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1FDA783" w14:textId="7B100263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03879D8" w14:textId="01A710D7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13DB285" w14:textId="36F64474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0ACD498" w14:textId="21648A29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915108D" w14:textId="2828B9E8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D70B41A" w14:textId="27BA137A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889F47B" w14:textId="4F74DF42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1A5D93E" w14:textId="628BF970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EED1654" w14:textId="587E69C8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4AD12A0" w14:textId="7EB025FD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6AE5F02" w14:textId="2A7FB28F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FF1E1D3" w14:textId="7D715F99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16D6BD8" w14:textId="5DCEE94D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5D912C7" w14:textId="53B23F7F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83AD7DB" w14:textId="0477DBE8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53C03C4" w14:textId="6A691752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CB08991" w14:textId="7B9A6546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D2C3A52" w14:textId="54C63A6C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3BC2AF5" w14:textId="74C8DE27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8FF869C" w14:textId="5DDC0608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CE0484E" w14:textId="2342CBA7" w:rsidR="002A39FE" w:rsidRDefault="002A39F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48B8E0C" w14:textId="3D016825" w:rsidR="002A39FE" w:rsidRDefault="002A39FE" w:rsidP="002A39F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 w:rsidRPr="002A39FE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>Solution</w:t>
      </w:r>
    </w:p>
    <w:p w14:paraId="7A0519DF" w14:textId="77777777" w:rsidR="00BC5FDF" w:rsidRPr="002A39FE" w:rsidRDefault="00BC5FDF" w:rsidP="002A39F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68BCF2E9" w14:textId="1EE597D1" w:rsidR="00026AFC" w:rsidRDefault="00026AFC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026AFC">
        <w:rPr>
          <w:rFonts w:ascii="Times New Roman" w:eastAsia="Times New Roman" w:hAnsi="Times New Roman" w:cs="Times New Roman"/>
          <w:sz w:val="24"/>
          <w:szCs w:val="24"/>
          <w:lang w:eastAsia="en-US"/>
        </w:rPr>
        <w:drawing>
          <wp:inline distT="0" distB="0" distL="0" distR="0" wp14:anchorId="68FDEEEF" wp14:editId="6B28093E">
            <wp:extent cx="6858000" cy="4670425"/>
            <wp:effectExtent l="0" t="0" r="0" b="0"/>
            <wp:docPr id="21" name="Picture 21" descr="A picture containing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A picture containing chart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67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8911B" w14:textId="3E546833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72E405F" w14:textId="5468602A" w:rsidR="003777FC" w:rsidRDefault="003777FC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33E1B6D" w14:textId="58EF11E4" w:rsidR="003777FC" w:rsidRDefault="003777FC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68E2F91" w14:textId="77C3C269" w:rsidR="00F90990" w:rsidRDefault="00F90990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C063633" w14:textId="6CD05603" w:rsidR="00F90990" w:rsidRDefault="00F90990" w:rsidP="00DC517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 w:rsidRPr="00F90990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>Router 0</w:t>
      </w:r>
    </w:p>
    <w:p w14:paraId="0F8097E5" w14:textId="0C48400D" w:rsidR="00C00065" w:rsidRDefault="00C00065" w:rsidP="00DC517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 w:rsidRPr="00C00065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drawing>
          <wp:inline distT="0" distB="0" distL="0" distR="0" wp14:anchorId="38A03F21" wp14:editId="76A2A921">
            <wp:extent cx="6049219" cy="2896004"/>
            <wp:effectExtent l="0" t="0" r="889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49219" cy="289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DE932" w14:textId="5877FF06" w:rsidR="00C00065" w:rsidRDefault="00C00065" w:rsidP="00DC517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5D297DE3" w14:textId="7AE0C224" w:rsidR="00A92B27" w:rsidRDefault="00A92B27" w:rsidP="00A92B2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977D3A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 xml:space="preserve">Setting OSPF </w:t>
      </w:r>
      <w:r w:rsidRPr="00977D3A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 xml:space="preserve">on router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>0</w:t>
      </w:r>
    </w:p>
    <w:p w14:paraId="0E7F7D8C" w14:textId="4C001AB5" w:rsidR="00C00065" w:rsidRDefault="00C00065" w:rsidP="00DC517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3B0D6A18" w14:textId="2586BDB1" w:rsidR="00C00065" w:rsidRDefault="00C00065" w:rsidP="00DC517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 w:rsidRPr="00C00065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drawing>
          <wp:inline distT="0" distB="0" distL="0" distR="0" wp14:anchorId="46308E47" wp14:editId="4FCF1042">
            <wp:extent cx="5601482" cy="3553321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35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27E5A0" w14:textId="3EA0F90D" w:rsidR="00026AFC" w:rsidRDefault="00026AFC" w:rsidP="00DC517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407F3DF7" w14:textId="3898B97C" w:rsidR="00026AFC" w:rsidRDefault="00026AFC" w:rsidP="00DC517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 w:rsidRPr="00026AFC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drawing>
          <wp:inline distT="0" distB="0" distL="0" distR="0" wp14:anchorId="56109AF6" wp14:editId="5615A083">
            <wp:extent cx="5753903" cy="21529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3903" cy="21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6E5C9" w14:textId="77777777" w:rsidR="00C00065" w:rsidRPr="00F90990" w:rsidRDefault="00C00065" w:rsidP="00DC517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1CA1E324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01079D72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722962C6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1B3BFBDC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352E022E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1413424E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4D0E09A7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2C39CD7A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696650E3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70125779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0286284F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75574587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703B54CD" w14:textId="77777777" w:rsidR="007C5B6D" w:rsidRDefault="007C5B6D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44A9DBF3" w14:textId="301351F1" w:rsidR="00C00065" w:rsidRDefault="00C00065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 w:rsidRPr="00F90990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 xml:space="preserve">Router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>1</w:t>
      </w:r>
    </w:p>
    <w:p w14:paraId="7FF3225A" w14:textId="2D79CF8E" w:rsidR="00C00065" w:rsidRDefault="00C00065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351C53FA" w14:textId="1A87C71B" w:rsidR="00C00065" w:rsidRDefault="00C00065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 w:rsidRPr="00C00065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drawing>
          <wp:inline distT="0" distB="0" distL="0" distR="0" wp14:anchorId="602900DB" wp14:editId="2012CCD1">
            <wp:extent cx="5792008" cy="3572374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92008" cy="357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E22B5" w14:textId="51176D8B" w:rsidR="007E6459" w:rsidRDefault="007E6459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0AD24B03" w14:textId="40945994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163D520B" w14:textId="49812A37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7B3D5EFC" w14:textId="7C71F609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3AF8A74A" w14:textId="70368AA3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7771775D" w14:textId="56FD1735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46701FCD" w14:textId="5680C341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24CF6EE7" w14:textId="44DE6909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2370654C" w14:textId="29EAE516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3363339E" w14:textId="7FBFF7D5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02939281" w14:textId="72681688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1E355E0A" w14:textId="00656F24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4E6572D2" w14:textId="24F2CBB7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117E0326" w14:textId="2A4B9037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2FE8456E" w14:textId="7CBC5051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5F623EF1" w14:textId="571585C8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6FBA2883" w14:textId="53B12825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4E5DE556" w14:textId="0334028A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7D5229FE" w14:textId="5421E884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33E1E872" w14:textId="7C9F24BE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00518A3C" w14:textId="5330C0FD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106895A9" w14:textId="17423DE7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634D81A9" w14:textId="2F7419D2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140F5692" w14:textId="2B78EB3E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765DCA6E" w14:textId="77777777" w:rsidR="006C3AB7" w:rsidRDefault="006C3AB7" w:rsidP="006C3AB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977D3A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 xml:space="preserve">Setting OSPF </w:t>
      </w:r>
      <w:r w:rsidRPr="00977D3A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 xml:space="preserve">on router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>1</w:t>
      </w:r>
    </w:p>
    <w:p w14:paraId="58E578F2" w14:textId="77777777" w:rsidR="006C3AB7" w:rsidRDefault="006C3AB7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22745D8C" w14:textId="1FD3D2B5" w:rsidR="007E6459" w:rsidRDefault="007E6459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 w:rsidRPr="007E6459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drawing>
          <wp:inline distT="0" distB="0" distL="0" distR="0" wp14:anchorId="1C471E22" wp14:editId="649E7872">
            <wp:extent cx="6858000" cy="4738254"/>
            <wp:effectExtent l="0" t="0" r="0" b="571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738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39A9" w14:textId="5AB60287" w:rsidR="00C00065" w:rsidRDefault="00C00065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138BD1E2" w14:textId="77777777" w:rsidR="00C00065" w:rsidRPr="00F90990" w:rsidRDefault="00C00065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</w:p>
    <w:p w14:paraId="4367E46D" w14:textId="2527395C" w:rsidR="00C00065" w:rsidRPr="00F90990" w:rsidRDefault="00C00065" w:rsidP="00C0006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</w:pPr>
      <w:r w:rsidRPr="00F90990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 xml:space="preserve">Router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>2</w:t>
      </w:r>
    </w:p>
    <w:p w14:paraId="3B3383BD" w14:textId="73D2A114" w:rsidR="00DC5175" w:rsidRDefault="00C0006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C00065">
        <w:rPr>
          <w:rFonts w:ascii="Times New Roman" w:eastAsia="Times New Roman" w:hAnsi="Times New Roman" w:cs="Times New Roman"/>
          <w:sz w:val="24"/>
          <w:szCs w:val="24"/>
          <w:lang w:eastAsia="en-US"/>
        </w:rPr>
        <w:drawing>
          <wp:inline distT="0" distB="0" distL="0" distR="0" wp14:anchorId="30DE1C25" wp14:editId="53EA8A76">
            <wp:extent cx="5973009" cy="2810267"/>
            <wp:effectExtent l="0" t="0" r="889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73009" cy="2810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A6503" w14:textId="5B24A538" w:rsidR="007E6459" w:rsidRDefault="007E6459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7E3436A" w14:textId="549E0CD4" w:rsidR="008223B0" w:rsidRDefault="008223B0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E5EFA41" w14:textId="2CB37644" w:rsidR="008223B0" w:rsidRDefault="008223B0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BCCE2B2" w14:textId="7E21B840" w:rsidR="008223B0" w:rsidRDefault="008223B0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42AEE94" w14:textId="1BC1C66B" w:rsidR="008223B0" w:rsidRDefault="008223B0" w:rsidP="008223B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977D3A">
        <w:rPr>
          <w:rFonts w:ascii="Times New Roman" w:eastAsia="Times New Roman" w:hAnsi="Times New Roman" w:cs="Times New Roman"/>
          <w:b/>
          <w:bCs/>
          <w:sz w:val="28"/>
          <w:szCs w:val="28"/>
          <w:lang w:eastAsia="en-US"/>
        </w:rPr>
        <w:t xml:space="preserve">Setting OSPF </w:t>
      </w:r>
      <w:r w:rsidRPr="00977D3A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 xml:space="preserve">on router </w:t>
      </w:r>
      <w:r w:rsidR="00557567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>2</w:t>
      </w:r>
    </w:p>
    <w:p w14:paraId="6EA67D89" w14:textId="77777777" w:rsidR="008223B0" w:rsidRDefault="008223B0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75B2723" w14:textId="16BBB6EE" w:rsidR="007E6459" w:rsidRDefault="007E6459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7E6459">
        <w:rPr>
          <w:rFonts w:ascii="Times New Roman" w:eastAsia="Times New Roman" w:hAnsi="Times New Roman" w:cs="Times New Roman"/>
          <w:sz w:val="24"/>
          <w:szCs w:val="24"/>
          <w:lang w:eastAsia="en-US"/>
        </w:rPr>
        <w:drawing>
          <wp:inline distT="0" distB="0" distL="0" distR="0" wp14:anchorId="3695CBC1" wp14:editId="2BB674C5">
            <wp:extent cx="5544324" cy="329611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58D2C" w14:textId="472F3420" w:rsidR="00026AFC" w:rsidRDefault="00026AFC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B04F4AD" w14:textId="77777777" w:rsidR="00A31DAE" w:rsidRDefault="00A31DAE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7562F2A" w14:textId="620C0E35" w:rsidR="00026AFC" w:rsidRDefault="00026AFC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026AFC">
        <w:rPr>
          <w:rFonts w:ascii="Times New Roman" w:eastAsia="Times New Roman" w:hAnsi="Times New Roman" w:cs="Times New Roman"/>
          <w:sz w:val="24"/>
          <w:szCs w:val="24"/>
          <w:lang w:eastAsia="en-US"/>
        </w:rPr>
        <w:drawing>
          <wp:inline distT="0" distB="0" distL="0" distR="0" wp14:anchorId="0389E7B1" wp14:editId="5C8A1C02">
            <wp:extent cx="6039693" cy="2324424"/>
            <wp:effectExtent l="0" t="0" r="0" b="0"/>
            <wp:docPr id="20" name="Picture 20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Text, letter&#10;&#10;Description automatically generated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039693" cy="2324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DBC11" w14:textId="0554C892" w:rsidR="007E6459" w:rsidRDefault="007E6459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09F4E33" w14:textId="77777777" w:rsidR="007E6459" w:rsidRDefault="007E6459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251B5B6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3B4EEF8" w14:textId="45E9AA38" w:rsidR="00DC5175" w:rsidRPr="005A75DF" w:rsidRDefault="005A75DF" w:rsidP="00DC517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40"/>
          <w:szCs w:val="40"/>
          <w:lang w:eastAsia="en-US"/>
        </w:rPr>
      </w:pPr>
      <w:r w:rsidRPr="005A75DF">
        <w:rPr>
          <w:rFonts w:ascii="Times New Roman" w:eastAsia="Times New Roman" w:hAnsi="Times New Roman" w:cs="Times New Roman"/>
          <w:b/>
          <w:bCs/>
          <w:sz w:val="40"/>
          <w:szCs w:val="40"/>
          <w:lang w:eastAsia="en-US"/>
        </w:rPr>
        <w:t>Ping</w:t>
      </w:r>
    </w:p>
    <w:p w14:paraId="5F40707D" w14:textId="3B549EA9"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38579914" w14:textId="3E1715C5" w:rsidR="008F78A2" w:rsidRDefault="008F78A2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8F78A2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lastRenderedPageBreak/>
        <w:drawing>
          <wp:inline distT="0" distB="0" distL="0" distR="0" wp14:anchorId="39D9260E" wp14:editId="2F730FAB">
            <wp:extent cx="6317672" cy="5486135"/>
            <wp:effectExtent l="0" t="0" r="6985" b="63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324188" cy="5491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AFFF5" w14:textId="392A283B" w:rsidR="008F78A2" w:rsidRDefault="008F78A2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21562B30" w14:textId="593420EE" w:rsidR="008F78A2" w:rsidRDefault="00CA47D7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812A04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drawing>
          <wp:inline distT="0" distB="0" distL="0" distR="0" wp14:anchorId="3FE03D54" wp14:editId="189D8474">
            <wp:extent cx="5001323" cy="1457528"/>
            <wp:effectExtent l="0" t="0" r="889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01323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46F64" w14:textId="28722436" w:rsidR="008F78A2" w:rsidRDefault="008F78A2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8F78A2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lastRenderedPageBreak/>
        <w:drawing>
          <wp:inline distT="0" distB="0" distL="0" distR="0" wp14:anchorId="3D1B4CD0" wp14:editId="493254A8">
            <wp:extent cx="6649085" cy="5035138"/>
            <wp:effectExtent l="0" t="0" r="0" b="0"/>
            <wp:docPr id="23" name="Picture 2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 descr="Text&#10;&#10;Description automatically generated"/>
                    <pic:cNvPicPr/>
                  </pic:nvPicPr>
                  <pic:blipFill rotWithShape="1">
                    <a:blip r:embed="rId36"/>
                    <a:srcRect b="14746"/>
                    <a:stretch/>
                  </pic:blipFill>
                  <pic:spPr bwMode="auto">
                    <a:xfrm>
                      <a:off x="0" y="0"/>
                      <a:ext cx="6649378" cy="5035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E404C8" w14:textId="6F984C56" w:rsidR="00812A04" w:rsidRDefault="00812A04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0B57DB9" w14:textId="0DA4ED10" w:rsidR="00812A04" w:rsidRDefault="00812A04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0B2743E6" w14:textId="022B38B7" w:rsidR="00812A04" w:rsidRDefault="00812A04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0EBA84FE" w14:textId="248CB6ED" w:rsidR="008F78A2" w:rsidRDefault="008F78A2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55273D8" w14:textId="073305D5" w:rsidR="008F78A2" w:rsidRDefault="008F78A2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B73601F" w14:textId="77777777" w:rsidR="008F78A2" w:rsidRDefault="008F78A2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62867CB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TIME BOXING:</w:t>
      </w:r>
    </w:p>
    <w:p w14:paraId="17229E4E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tbl>
      <w:tblPr>
        <w:tblW w:w="9016" w:type="dxa"/>
        <w:tblBorders>
          <w:top w:val="single" w:sz="4" w:space="0" w:color="7FC0DB"/>
          <w:left w:val="single" w:sz="4" w:space="0" w:color="7FC0DB"/>
          <w:bottom w:val="single" w:sz="4" w:space="0" w:color="7FC0DB"/>
          <w:right w:val="single" w:sz="4" w:space="0" w:color="7FC0DB"/>
          <w:insideH w:val="single" w:sz="4" w:space="0" w:color="7FC0DB"/>
          <w:insideV w:val="single" w:sz="4" w:space="0" w:color="7FC0DB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5001"/>
        <w:gridCol w:w="1922"/>
        <w:gridCol w:w="2093"/>
      </w:tblGrid>
      <w:tr w:rsidR="00DC5175" w14:paraId="15258D20" w14:textId="77777777" w:rsidTr="003B3A7F">
        <w:tc>
          <w:tcPr>
            <w:tcW w:w="5001" w:type="dxa"/>
            <w:tcBorders>
              <w:top w:val="single" w:sz="4" w:space="0" w:color="3494BA"/>
              <w:left w:val="single" w:sz="4" w:space="0" w:color="3494BA"/>
              <w:bottom w:val="single" w:sz="4" w:space="0" w:color="3494BA"/>
              <w:right w:val="nil"/>
            </w:tcBorders>
            <w:shd w:val="clear" w:color="auto" w:fill="FFFFFF"/>
          </w:tcPr>
          <w:p w14:paraId="261FDBB9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Activity Name</w:t>
            </w:r>
          </w:p>
        </w:tc>
        <w:tc>
          <w:tcPr>
            <w:tcW w:w="1922" w:type="dxa"/>
            <w:tcBorders>
              <w:top w:val="single" w:sz="4" w:space="0" w:color="3494BA"/>
              <w:left w:val="nil"/>
              <w:bottom w:val="single" w:sz="4" w:space="0" w:color="3494BA"/>
              <w:right w:val="nil"/>
            </w:tcBorders>
            <w:shd w:val="clear" w:color="auto" w:fill="FFFFFF"/>
          </w:tcPr>
          <w:p w14:paraId="2F3D0354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Activity Time</w:t>
            </w:r>
          </w:p>
        </w:tc>
        <w:tc>
          <w:tcPr>
            <w:tcW w:w="2093" w:type="dxa"/>
            <w:tcBorders>
              <w:top w:val="single" w:sz="4" w:space="0" w:color="3494BA"/>
              <w:left w:val="nil"/>
              <w:bottom w:val="single" w:sz="4" w:space="0" w:color="3494BA"/>
              <w:right w:val="single" w:sz="4" w:space="0" w:color="3494BA"/>
            </w:tcBorders>
            <w:shd w:val="clear" w:color="auto" w:fill="FFFFFF"/>
          </w:tcPr>
          <w:p w14:paraId="52B56D0E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Total Time</w:t>
            </w:r>
          </w:p>
        </w:tc>
      </w:tr>
      <w:tr w:rsidR="00DC5175" w14:paraId="15755C18" w14:textId="77777777" w:rsidTr="003B3A7F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5CA3D2B3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Instruments Allocation + Setting up Lab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13D70136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1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3A562279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10 mints</w:t>
            </w:r>
          </w:p>
        </w:tc>
      </w:tr>
      <w:tr w:rsidR="00DC5175" w14:paraId="46EB193D" w14:textId="77777777" w:rsidTr="003B3A7F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525AB9EB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Walk through Theory &amp; Tasks (Lecture)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7D9B44DC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6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48AD999E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60 mints</w:t>
            </w:r>
          </w:p>
        </w:tc>
      </w:tr>
      <w:tr w:rsidR="00DC5175" w14:paraId="73A140BC" w14:textId="77777777" w:rsidTr="003B3A7F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44342701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Implementation &amp; Practice time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1FC93625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9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052EE8AF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80 mints</w:t>
            </w:r>
          </w:p>
        </w:tc>
      </w:tr>
      <w:tr w:rsidR="00DC5175" w14:paraId="29F8EAA8" w14:textId="77777777" w:rsidTr="003B3A7F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8EAADB"/>
              <w:right w:val="single" w:sz="4" w:space="0" w:color="7FC0DB"/>
            </w:tcBorders>
            <w:shd w:val="clear" w:color="auto" w:fill="FFFFFF"/>
          </w:tcPr>
          <w:p w14:paraId="0C3D7139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Evaluation Time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2C2D542D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2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62030C3A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20 mints</w:t>
            </w:r>
          </w:p>
        </w:tc>
      </w:tr>
      <w:tr w:rsidR="00DC5175" w14:paraId="7E7AA284" w14:textId="77777777" w:rsidTr="003B3A7F">
        <w:tc>
          <w:tcPr>
            <w:tcW w:w="5001" w:type="dxa"/>
            <w:tcBorders>
              <w:top w:val="single" w:sz="4" w:space="0" w:color="7FC0DB"/>
              <w:left w:val="nil"/>
              <w:bottom w:val="nil"/>
              <w:right w:val="single" w:sz="4" w:space="0" w:color="7FC0DB"/>
            </w:tcBorders>
            <w:shd w:val="clear" w:color="auto" w:fill="FFFFFF"/>
          </w:tcPr>
          <w:p w14:paraId="4D4F03D9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6B538D59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Total Duration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7F627049" w14:textId="77777777"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180 mints</w:t>
            </w:r>
          </w:p>
        </w:tc>
      </w:tr>
    </w:tbl>
    <w:p w14:paraId="41B9A7DA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0A692074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E0EB5D6" w14:textId="77777777"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A5216B0" w14:textId="77777777"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A3D3946" w14:textId="77777777"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29CB1C61" w14:textId="77777777"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Teacher Signature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: 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ab/>
        <w:t>________________________</w:t>
      </w:r>
    </w:p>
    <w:p w14:paraId="700C88EE" w14:textId="77777777"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BEE0E8B" w14:textId="77777777"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udent Registration No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: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ab/>
        <w:t>________________________</w:t>
      </w:r>
    </w:p>
    <w:p w14:paraId="66B0BC8A" w14:textId="77777777" w:rsidR="00530252" w:rsidRDefault="00000000"/>
    <w:sectPr w:rsidR="00530252" w:rsidSect="00AB0D16">
      <w:pgSz w:w="12240" w:h="15840" w:code="1"/>
      <w:pgMar w:top="720" w:right="720" w:bottom="720" w:left="720" w:header="57" w:footer="5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486641" w14:textId="77777777" w:rsidR="00250AE1" w:rsidRDefault="00250AE1" w:rsidP="00AB0D16">
      <w:pPr>
        <w:spacing w:after="0" w:line="240" w:lineRule="auto"/>
      </w:pPr>
      <w:r>
        <w:separator/>
      </w:r>
    </w:p>
  </w:endnote>
  <w:endnote w:type="continuationSeparator" w:id="0">
    <w:p w14:paraId="1BD0E09B" w14:textId="77777777" w:rsidR="00250AE1" w:rsidRDefault="00250AE1" w:rsidP="00AB0D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2E1F3E" w14:textId="77777777" w:rsidR="00250AE1" w:rsidRDefault="00250AE1" w:rsidP="00AB0D16">
      <w:pPr>
        <w:spacing w:after="0" w:line="240" w:lineRule="auto"/>
      </w:pPr>
      <w:r>
        <w:separator/>
      </w:r>
    </w:p>
  </w:footnote>
  <w:footnote w:type="continuationSeparator" w:id="0">
    <w:p w14:paraId="514FA6B6" w14:textId="77777777" w:rsidR="00250AE1" w:rsidRDefault="00250AE1" w:rsidP="00AB0D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0D7DE3"/>
    <w:multiLevelType w:val="multilevel"/>
    <w:tmpl w:val="1B0D7DE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F0B75ED"/>
    <w:multiLevelType w:val="multilevel"/>
    <w:tmpl w:val="5F0B75ED"/>
    <w:lvl w:ilvl="0">
      <w:start w:val="1"/>
      <w:numFmt w:val="bullet"/>
      <w:lvlText w:val=""/>
      <w:lvlJc w:val="left"/>
      <w:pPr>
        <w:ind w:left="99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num w:numId="1" w16cid:durableId="1448743519">
    <w:abstractNumId w:val="1"/>
  </w:num>
  <w:num w:numId="2" w16cid:durableId="6174448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5175"/>
    <w:rsid w:val="00026AFC"/>
    <w:rsid w:val="0009750A"/>
    <w:rsid w:val="00187A53"/>
    <w:rsid w:val="001A3859"/>
    <w:rsid w:val="001B1BAD"/>
    <w:rsid w:val="00250AE1"/>
    <w:rsid w:val="002A39FE"/>
    <w:rsid w:val="0032547E"/>
    <w:rsid w:val="003777FC"/>
    <w:rsid w:val="003D11C8"/>
    <w:rsid w:val="003D2B2C"/>
    <w:rsid w:val="00402C75"/>
    <w:rsid w:val="00541FD2"/>
    <w:rsid w:val="00557567"/>
    <w:rsid w:val="005646C8"/>
    <w:rsid w:val="00597B63"/>
    <w:rsid w:val="005A75DF"/>
    <w:rsid w:val="006C3AB7"/>
    <w:rsid w:val="006E2292"/>
    <w:rsid w:val="007032A6"/>
    <w:rsid w:val="00763B3A"/>
    <w:rsid w:val="007848F2"/>
    <w:rsid w:val="007C5B6D"/>
    <w:rsid w:val="007E6459"/>
    <w:rsid w:val="00812A04"/>
    <w:rsid w:val="00815080"/>
    <w:rsid w:val="008223B0"/>
    <w:rsid w:val="00861238"/>
    <w:rsid w:val="008844B2"/>
    <w:rsid w:val="00886377"/>
    <w:rsid w:val="008F78A2"/>
    <w:rsid w:val="00977D3A"/>
    <w:rsid w:val="00992A9B"/>
    <w:rsid w:val="00A31DAE"/>
    <w:rsid w:val="00A92B27"/>
    <w:rsid w:val="00AB0D16"/>
    <w:rsid w:val="00BC5FDF"/>
    <w:rsid w:val="00C00065"/>
    <w:rsid w:val="00C507E9"/>
    <w:rsid w:val="00CA47D7"/>
    <w:rsid w:val="00D93CB8"/>
    <w:rsid w:val="00DC5175"/>
    <w:rsid w:val="00E219B0"/>
    <w:rsid w:val="00F24216"/>
    <w:rsid w:val="00F90990"/>
    <w:rsid w:val="00F9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E19B26E"/>
  <w15:chartTrackingRefBased/>
  <w15:docId w15:val="{8C80E2CD-ECE4-4461-B0C5-8F5FDB71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C5175"/>
    <w:rPr>
      <w:rFonts w:eastAsiaTheme="minorEastAsia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C517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C5175"/>
    <w:rPr>
      <w:rFonts w:asciiTheme="majorHAnsi" w:eastAsiaTheme="majorEastAsia" w:hAnsiTheme="majorHAnsi" w:cstheme="majorBidi"/>
      <w:spacing w:val="-10"/>
      <w:sz w:val="56"/>
      <w:szCs w:val="56"/>
      <w:lang w:eastAsia="ja-JP"/>
    </w:rPr>
  </w:style>
  <w:style w:type="paragraph" w:styleId="NoSpacing">
    <w:name w:val="No Spacing"/>
    <w:link w:val="NoSpacingChar"/>
    <w:uiPriority w:val="1"/>
    <w:qFormat/>
    <w:rsid w:val="00DC517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qFormat/>
    <w:rsid w:val="00DC5175"/>
    <w:rPr>
      <w:rFonts w:eastAsiaTheme="minorEastAsia"/>
      <w:lang w:eastAsia="ja-JP"/>
    </w:rPr>
  </w:style>
  <w:style w:type="paragraph" w:styleId="ListParagraph">
    <w:name w:val="List Paragraph"/>
    <w:basedOn w:val="Normal"/>
    <w:uiPriority w:val="34"/>
    <w:qFormat/>
    <w:rsid w:val="00DC517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B0D1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B0D16"/>
    <w:rPr>
      <w:rFonts w:eastAsiaTheme="minorEastAsia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AB0D1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B0D16"/>
    <w:rPr>
      <w:rFonts w:eastAsiaTheme="minorEastAsia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oleObject" Target="embeddings/Microsoft_Visio_2003-2010_Drawing3.vsd"/><Relationship Id="rId32" Type="http://schemas.openxmlformats.org/officeDocument/2006/relationships/image" Target="media/image23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oleObject" Target="embeddings/Microsoft_Visio_2003-2010_Drawing2.vsd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7</Pages>
  <Words>490</Words>
  <Characters>279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02-131202-081</cp:lastModifiedBy>
  <cp:revision>43</cp:revision>
  <dcterms:created xsi:type="dcterms:W3CDTF">2022-12-26T18:45:00Z</dcterms:created>
  <dcterms:modified xsi:type="dcterms:W3CDTF">2022-12-26T19:46:00Z</dcterms:modified>
</cp:coreProperties>
</file>